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出租不符合安全、防灾等工程建设强制性标准的房屋</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六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商品房屋租赁管理办法》第六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商品房屋租赁管理办法》第六条第（二）款，第二十一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不符合安全、防灾等工程建设强制性标准的；</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1"/>
              </w:numPr>
              <w:spacing w:line="400" w:lineRule="exact"/>
              <w:ind w:firstLine="360" w:firstLineChars="200"/>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轻微的。无违法所得的，可处以2千元罚款；有违法所得的，处以违法所得1倍但不超过1.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不具有从轻、从重情节的。无违法所得的，可处以3千元罚款；有违法所得的，处以违法所得2倍但不超过2.5万元的罚款。</w:t>
            </w:r>
          </w:p>
          <w:p>
            <w:pPr>
              <w:widowControl/>
              <w:numPr>
                <w:ilvl w:val="0"/>
                <w:numId w:val="1"/>
              </w:numPr>
              <w:spacing w:line="400" w:lineRule="exact"/>
              <w:ind w:firstLine="360" w:firstLineChars="200"/>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逾期不改正，危害后果影响严重的。无违法所得的，可处以5千元罚款；有违法所得的，处以违法所得3倍但不超过3万元的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2"/>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w:t>
            </w:r>
            <w:r>
              <w:rPr>
                <w:rFonts w:hint="eastAsia" w:ascii="仿宋_GB2312" w:hAnsi="宋体" w:eastAsia="仿宋_GB2312" w:cs="宋体"/>
                <w:color w:val="000000"/>
                <w:kern w:val="0"/>
                <w:sz w:val="18"/>
                <w:szCs w:val="18"/>
                <w:lang w:val="en-US" w:eastAsia="zh-CN"/>
              </w:rPr>
              <w:t>商品房屋租赁管理办法</w:t>
            </w:r>
            <w:r>
              <w:rPr>
                <w:rFonts w:hint="eastAsia" w:ascii="仿宋_GB2312" w:hAnsi="宋体" w:eastAsia="仿宋_GB2312" w:cs="宋体"/>
                <w:color w:val="000000"/>
                <w:kern w:val="0"/>
                <w:sz w:val="18"/>
                <w:szCs w:val="18"/>
              </w:rPr>
              <w:t>》第二十一条 违反本办法第六条规定的，由直辖市、市、县人民政府建设（房地产）主管部门责令限期改正，对没有违法所得的，可处以五千元以下罚款；对有违法所得的，可以处以违法所得一倍以上三倍以下，但不超过三万元的罚款。</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w:t>
            </w:r>
            <w:bookmarkStart w:id="0" w:name="_GoBack"/>
            <w:bookmarkEnd w:id="0"/>
            <w:r>
              <w:rPr>
                <w:rFonts w:hint="eastAsia" w:ascii="仿宋_GB2312" w:hAnsi="宋体" w:eastAsia="仿宋_GB2312" w:cs="宋体"/>
                <w:color w:val="000000"/>
                <w:kern w:val="0"/>
                <w:sz w:val="18"/>
                <w:szCs w:val="18"/>
              </w:rPr>
              <w:t>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3"/>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671591"/>
    <w:multiLevelType w:val="singleLevel"/>
    <w:tmpl w:val="92671591"/>
    <w:lvl w:ilvl="0" w:tentative="0">
      <w:start w:val="1"/>
      <w:numFmt w:val="decimal"/>
      <w:lvlText w:val="%1."/>
      <w:lvlJc w:val="left"/>
      <w:pPr>
        <w:tabs>
          <w:tab w:val="left" w:pos="312"/>
        </w:tabs>
      </w:pPr>
    </w:lvl>
  </w:abstractNum>
  <w:abstractNum w:abstractNumId="1">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10ED22FF"/>
    <w:rsid w:val="13D256C7"/>
    <w:rsid w:val="13D26E8B"/>
    <w:rsid w:val="14564B3E"/>
    <w:rsid w:val="192322D1"/>
    <w:rsid w:val="20C54630"/>
    <w:rsid w:val="2C5B1C37"/>
    <w:rsid w:val="2F316E82"/>
    <w:rsid w:val="30424A13"/>
    <w:rsid w:val="32685D30"/>
    <w:rsid w:val="493A084B"/>
    <w:rsid w:val="705571F7"/>
    <w:rsid w:val="798B1283"/>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1:30: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